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118D6" w:rsidRDefault="00525157" w:rsidP="009118D6">
      <w:pPr>
        <w:jc w:val="center"/>
      </w:pPr>
      <w:r>
        <w:rPr>
          <w:rFonts w:hint="eastAsia"/>
        </w:rPr>
        <w:t>V</w:t>
      </w:r>
      <w:r>
        <w:t>OS</w:t>
      </w:r>
      <w:r w:rsidR="009118D6" w:rsidRPr="009118D6">
        <w:rPr>
          <w:rFonts w:hint="eastAsia"/>
        </w:rPr>
        <w:t>内存分配算法</w:t>
      </w:r>
      <w:r w:rsidR="009118D6" w:rsidRPr="009118D6">
        <w:rPr>
          <w:rFonts w:hint="eastAsia"/>
        </w:rPr>
        <w:t>_buddy</w:t>
      </w:r>
      <w:r w:rsidR="009118D6" w:rsidRPr="009118D6">
        <w:rPr>
          <w:rFonts w:hint="eastAsia"/>
        </w:rPr>
        <w:t>算法实现</w:t>
      </w:r>
    </w:p>
    <w:p w:rsidR="009118D6" w:rsidRDefault="009118D6" w:rsidP="009118D6">
      <w:pPr>
        <w:jc w:val="center"/>
      </w:pPr>
    </w:p>
    <w:p w:rsidR="009118D6" w:rsidRPr="00EB1F8D" w:rsidRDefault="009118D6" w:rsidP="009118D6">
      <w:pPr>
        <w:jc w:val="center"/>
        <w:rPr>
          <w:rFonts w:ascii="黑体" w:eastAsia="黑体" w:hAnsi="黑体"/>
          <w:sz w:val="13"/>
          <w:szCs w:val="13"/>
        </w:rPr>
      </w:pPr>
      <w:r w:rsidRPr="00EB1F8D">
        <w:rPr>
          <w:rFonts w:ascii="黑体" w:eastAsia="黑体" w:hAnsi="黑体"/>
          <w:sz w:val="13"/>
          <w:szCs w:val="13"/>
        </w:rPr>
        <w:t>作者</w:t>
      </w:r>
      <w:r w:rsidRPr="00EB1F8D">
        <w:rPr>
          <w:rFonts w:ascii="黑体" w:eastAsia="黑体" w:hAnsi="黑体" w:hint="eastAsia"/>
          <w:sz w:val="13"/>
          <w:szCs w:val="13"/>
        </w:rPr>
        <w:t>：</w:t>
      </w:r>
      <w:hyperlink r:id="rId6" w:history="1">
        <w:r w:rsidRPr="00EB1F8D">
          <w:rPr>
            <w:rStyle w:val="a5"/>
            <w:rFonts w:ascii="黑体" w:eastAsia="黑体" w:hAnsi="黑体"/>
            <w:sz w:val="13"/>
            <w:szCs w:val="13"/>
          </w:rPr>
          <w:t>156439848@qq.com</w:t>
        </w:r>
      </w:hyperlink>
      <w:r w:rsidRPr="00EB1F8D">
        <w:rPr>
          <w:rFonts w:ascii="黑体" w:eastAsia="黑体" w:hAnsi="黑体"/>
          <w:sz w:val="13"/>
          <w:szCs w:val="13"/>
        </w:rPr>
        <w:t xml:space="preserve">; </w:t>
      </w:r>
      <w:r w:rsidR="00512D0B" w:rsidRPr="00EB1F8D">
        <w:rPr>
          <w:rStyle w:val="a5"/>
          <w:rFonts w:ascii="黑体" w:eastAsia="黑体" w:hAnsi="黑体"/>
          <w:sz w:val="13"/>
          <w:szCs w:val="13"/>
        </w:rPr>
        <w:t>vincent_cws2008@gmail.com</w:t>
      </w:r>
    </w:p>
    <w:p w:rsidR="009118D6" w:rsidRPr="00EB1F8D" w:rsidRDefault="00206209" w:rsidP="009118D6">
      <w:pPr>
        <w:jc w:val="center"/>
        <w:rPr>
          <w:rFonts w:ascii="黑体" w:eastAsia="黑体" w:hAnsi="黑体"/>
          <w:sz w:val="13"/>
          <w:szCs w:val="13"/>
        </w:rPr>
      </w:pPr>
      <w:r w:rsidRPr="00EB1F8D">
        <w:rPr>
          <w:rFonts w:ascii="黑体" w:eastAsia="黑体" w:hAnsi="黑体" w:hint="eastAsia"/>
          <w:sz w:val="13"/>
          <w:szCs w:val="13"/>
        </w:rPr>
        <w:t>时间： 2020-09-07</w:t>
      </w:r>
    </w:p>
    <w:p w:rsidR="009118D6" w:rsidRDefault="009118D6" w:rsidP="009118D6">
      <w:pPr>
        <w:jc w:val="left"/>
      </w:pPr>
    </w:p>
    <w:p w:rsidR="003B57A5" w:rsidRDefault="003B57A5" w:rsidP="009118D6">
      <w:pPr>
        <w:jc w:val="left"/>
      </w:pPr>
    </w:p>
    <w:p w:rsidR="00B3286B" w:rsidRDefault="00346C45" w:rsidP="009118D6">
      <w:pPr>
        <w:jc w:val="left"/>
      </w:pPr>
      <w:r>
        <w:object w:dxaOrig="9515" w:dyaOrig="92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95pt;height:404.45pt" o:ole="">
            <v:imagedata r:id="rId7" o:title=""/>
          </v:shape>
          <o:OLEObject Type="Embed" ProgID="Visio.Drawing.11" ShapeID="_x0000_i1025" DrawAspect="Content" ObjectID="_1661027493" r:id="rId8"/>
        </w:object>
      </w:r>
    </w:p>
    <w:p w:rsidR="003166C6" w:rsidRDefault="003166C6" w:rsidP="009118D6">
      <w:pPr>
        <w:jc w:val="left"/>
      </w:pPr>
    </w:p>
    <w:p w:rsidR="00447B1A" w:rsidRDefault="00447B1A" w:rsidP="009118D6">
      <w:pPr>
        <w:jc w:val="left"/>
      </w:pPr>
      <w:r>
        <w:rPr>
          <w:rFonts w:hint="eastAsia"/>
        </w:rPr>
        <w:t>如上图，基于</w:t>
      </w:r>
      <w:r>
        <w:t>buddy</w:t>
      </w:r>
      <w:r>
        <w:rPr>
          <w:rFonts w:hint="eastAsia"/>
        </w:rPr>
        <w:t>分配算法实现的动态内存分配模块，</w:t>
      </w:r>
      <w:r>
        <w:t>buddy</w:t>
      </w:r>
      <w:r>
        <w:rPr>
          <w:rFonts w:hint="eastAsia"/>
        </w:rPr>
        <w:t>算法的核心是减少碎片的产生，每次把空闲内存划分成多组固定大小的内存池链表，大小是按幂次方递增，例如：</w:t>
      </w:r>
      <w:r>
        <w:t>2^0</w:t>
      </w:r>
      <w:r>
        <w:rPr>
          <w:rFonts w:hint="eastAsia"/>
        </w:rPr>
        <w:t>链表存储的数据都是</w:t>
      </w:r>
      <w:r>
        <w:rPr>
          <w:rFonts w:hint="eastAsia"/>
        </w:rPr>
        <w:t>1</w:t>
      </w:r>
      <w:r>
        <w:rPr>
          <w:rFonts w:hint="eastAsia"/>
        </w:rPr>
        <w:t>个页，每页的大小通常为</w:t>
      </w:r>
      <w:r>
        <w:t>1K, 2K, 4K</w:t>
      </w:r>
      <w:r>
        <w:rPr>
          <w:rFonts w:hint="eastAsia"/>
        </w:rPr>
        <w:t>等等。这样释放的页基本都是次方对齐，没任何碎片，因为碎片都被直接浪费在申请块中，如果</w:t>
      </w:r>
      <w:r>
        <w:t>realloc</w:t>
      </w:r>
      <w:r>
        <w:rPr>
          <w:rFonts w:hint="eastAsia"/>
        </w:rPr>
        <w:t>申请，剩余的空间又足够，这样就不浪费。</w:t>
      </w:r>
    </w:p>
    <w:p w:rsidR="00447B1A" w:rsidRDefault="00447B1A" w:rsidP="009118D6">
      <w:pPr>
        <w:jc w:val="left"/>
      </w:pPr>
      <w:r>
        <w:rPr>
          <w:rFonts w:hint="eastAsia"/>
        </w:rPr>
        <w:t>如上所述，</w:t>
      </w:r>
      <w:r>
        <w:t>buddy</w:t>
      </w:r>
      <w:r>
        <w:rPr>
          <w:rFonts w:hint="eastAsia"/>
        </w:rPr>
        <w:t>算法最大的缺点就是浪费内存</w:t>
      </w:r>
      <w:r w:rsidR="00064209">
        <w:rPr>
          <w:rFonts w:hint="eastAsia"/>
        </w:rPr>
        <w:t>，例如申请</w:t>
      </w:r>
      <w:r w:rsidR="00064209">
        <w:t>1</w:t>
      </w:r>
      <w:r w:rsidR="00064209">
        <w:rPr>
          <w:rFonts w:hint="eastAsia"/>
        </w:rPr>
        <w:t>个字节，必须</w:t>
      </w:r>
      <w:r w:rsidR="00064209">
        <w:rPr>
          <w:rFonts w:hint="eastAsia"/>
        </w:rPr>
        <w:t>1</w:t>
      </w:r>
      <w:r w:rsidR="00064209">
        <w:rPr>
          <w:rFonts w:hint="eastAsia"/>
        </w:rPr>
        <w:t>个页，如果申请</w:t>
      </w:r>
      <w:r w:rsidR="00064209">
        <w:t>2</w:t>
      </w:r>
      <w:r w:rsidR="00064209">
        <w:t>个页</w:t>
      </w:r>
      <w:r w:rsidR="00064209">
        <w:rPr>
          <w:rFonts w:hint="eastAsia"/>
        </w:rPr>
        <w:t>+1</w:t>
      </w:r>
      <w:r w:rsidR="00064209">
        <w:rPr>
          <w:rFonts w:hint="eastAsia"/>
        </w:rPr>
        <w:t>字节内存，就直接分配</w:t>
      </w:r>
      <w:r w:rsidR="00064209">
        <w:t>2^2=4</w:t>
      </w:r>
      <w:r w:rsidR="00064209">
        <w:rPr>
          <w:rFonts w:hint="eastAsia"/>
        </w:rPr>
        <w:t>页内存来存储。</w:t>
      </w:r>
    </w:p>
    <w:p w:rsidR="00C9466F" w:rsidRDefault="00C9466F" w:rsidP="009118D6">
      <w:pPr>
        <w:jc w:val="left"/>
      </w:pPr>
      <w:r>
        <w:rPr>
          <w:rFonts w:hint="eastAsia"/>
        </w:rPr>
        <w:t>这里我们介绍了</w:t>
      </w:r>
      <w:r>
        <w:t>buddy</w:t>
      </w:r>
      <w:r>
        <w:rPr>
          <w:rFonts w:hint="eastAsia"/>
        </w:rPr>
        <w:t>算法的优缺点后，我们继续介绍实现算法：</w:t>
      </w:r>
    </w:p>
    <w:p w:rsidR="00C9466F" w:rsidRDefault="00C9466F" w:rsidP="009118D6">
      <w:pPr>
        <w:jc w:val="left"/>
      </w:pPr>
      <w:r>
        <w:rPr>
          <w:rFonts w:hint="eastAsia"/>
        </w:rPr>
        <w:t>设计如何实现这个</w:t>
      </w:r>
      <w:r>
        <w:t>buddy</w:t>
      </w:r>
      <w:r>
        <w:rPr>
          <w:rFonts w:hint="eastAsia"/>
        </w:rPr>
        <w:t>算法前，思考了很多，包括各种方法，</w:t>
      </w:r>
    </w:p>
    <w:p w:rsidR="00C9466F" w:rsidRDefault="00C9466F" w:rsidP="009118D6">
      <w:pPr>
        <w:jc w:val="left"/>
      </w:pPr>
      <w:r>
        <w:rPr>
          <w:rFonts w:hint="eastAsia"/>
        </w:rPr>
        <w:t>例如：</w:t>
      </w:r>
    </w:p>
    <w:p w:rsidR="00C9466F" w:rsidRDefault="00C9466F" w:rsidP="009118D6">
      <w:pPr>
        <w:jc w:val="left"/>
      </w:pPr>
      <w:r>
        <w:rPr>
          <w:rFonts w:hint="eastAsia"/>
        </w:rPr>
        <w:t>（</w:t>
      </w:r>
      <w:r>
        <w:rPr>
          <w:rFonts w:hint="eastAsia"/>
        </w:rPr>
        <w:t>1</w:t>
      </w:r>
      <w:r>
        <w:rPr>
          <w:rFonts w:hint="eastAsia"/>
        </w:rPr>
        <w:t>）直接在内存块里格式化一个内存空闲控制块头部和内存已分配控制块头部，这样实现</w:t>
      </w:r>
      <w:r>
        <w:rPr>
          <w:rFonts w:hint="eastAsia"/>
        </w:rPr>
        <w:lastRenderedPageBreak/>
        <w:t>最简单，不过有个问题，就是如果上下块写越界，很容易破坏链表，导致整个破坏。</w:t>
      </w:r>
    </w:p>
    <w:p w:rsidR="00C9466F" w:rsidRDefault="00C9466F" w:rsidP="009118D6">
      <w:pPr>
        <w:jc w:val="left"/>
      </w:pPr>
      <w:r>
        <w:rPr>
          <w:rFonts w:hint="eastAsia"/>
        </w:rPr>
        <w:t>（</w:t>
      </w:r>
      <w:r>
        <w:rPr>
          <w:rFonts w:hint="eastAsia"/>
        </w:rPr>
        <w:t>2</w:t>
      </w:r>
      <w:r>
        <w:rPr>
          <w:rFonts w:hint="eastAsia"/>
        </w:rPr>
        <w:t>）也想过使用位图实现，不过直接查找位图或者算法查找位图，想不到更快的查找位图方法。</w:t>
      </w:r>
    </w:p>
    <w:p w:rsidR="00C9466F" w:rsidRDefault="00C9466F" w:rsidP="009118D6">
      <w:pPr>
        <w:jc w:val="left"/>
      </w:pPr>
      <w:r>
        <w:rPr>
          <w:rFonts w:hint="eastAsia"/>
        </w:rPr>
        <w:t>（</w:t>
      </w:r>
      <w:r>
        <w:rPr>
          <w:rFonts w:hint="eastAsia"/>
        </w:rPr>
        <w:t>3</w:t>
      </w:r>
      <w:r>
        <w:rPr>
          <w:rFonts w:hint="eastAsia"/>
        </w:rPr>
        <w:t>）最后基于</w:t>
      </w:r>
      <w:r w:rsidR="00A15896">
        <w:rPr>
          <w:rFonts w:hint="eastAsia"/>
        </w:rPr>
        <w:t>第一个想法，不过不把页控制块放到页中，而且使用控制块和页块平行数组的方法来互相映射（偏移位置一致），这样就算页写穿了也不会破坏到控制块的信息，而且这个</w:t>
      </w:r>
      <w:r w:rsidR="00FB0CCA">
        <w:rPr>
          <w:rFonts w:hint="eastAsia"/>
        </w:rPr>
        <w:t>浪费的内存也不算多，例如每页</w:t>
      </w:r>
      <w:r w:rsidR="00FB0CCA">
        <w:t>1K</w:t>
      </w:r>
      <w:r w:rsidR="00FB0CCA">
        <w:rPr>
          <w:rFonts w:hint="eastAsia"/>
        </w:rPr>
        <w:t>字节，控制块信息（双向链表</w:t>
      </w:r>
      <w:r w:rsidR="00FB0CCA">
        <w:rPr>
          <w:rFonts w:hint="eastAsia"/>
        </w:rPr>
        <w:t>+</w:t>
      </w:r>
      <w:r w:rsidR="00FB0CCA">
        <w:rPr>
          <w:rFonts w:hint="eastAsia"/>
        </w:rPr>
        <w:t>块控制信息）总共才</w:t>
      </w:r>
      <w:r w:rsidR="00FB0CCA">
        <w:rPr>
          <w:rFonts w:hint="eastAsia"/>
        </w:rPr>
        <w:t>4</w:t>
      </w:r>
      <w:r w:rsidR="00FB0CCA">
        <w:rPr>
          <w:rFonts w:hint="eastAsia"/>
        </w:rPr>
        <w:t>个</w:t>
      </w:r>
      <w:r w:rsidR="00FB0CCA">
        <w:t>32</w:t>
      </w:r>
      <w:r w:rsidR="00FB0CCA">
        <w:rPr>
          <w:rFonts w:hint="eastAsia"/>
        </w:rPr>
        <w:t>位整数，</w:t>
      </w:r>
      <w:r w:rsidR="00FB0CCA">
        <w:rPr>
          <w:rFonts w:hint="eastAsia"/>
        </w:rPr>
        <w:t>16</w:t>
      </w:r>
      <w:r w:rsidR="00FB0CCA">
        <w:rPr>
          <w:rFonts w:hint="eastAsia"/>
        </w:rPr>
        <w:t>字节，估算花销也大概</w:t>
      </w:r>
      <w:r w:rsidR="00FB0CCA">
        <w:t xml:space="preserve">1.5%, </w:t>
      </w:r>
      <w:r w:rsidR="00FB0CCA">
        <w:rPr>
          <w:rFonts w:hint="eastAsia"/>
        </w:rPr>
        <w:t>如果每页是</w:t>
      </w:r>
      <w:r w:rsidR="00FB0CCA">
        <w:rPr>
          <w:rFonts w:hint="eastAsia"/>
        </w:rPr>
        <w:t>4</w:t>
      </w:r>
      <w:r w:rsidR="00FB0CCA">
        <w:t>K</w:t>
      </w:r>
      <w:r w:rsidR="00FB0CCA">
        <w:rPr>
          <w:rFonts w:hint="eastAsia"/>
        </w:rPr>
        <w:t>字节，花销</w:t>
      </w:r>
      <w:r w:rsidR="00FB0CCA">
        <w:rPr>
          <w:rFonts w:hint="eastAsia"/>
        </w:rPr>
        <w:t>0.39%</w:t>
      </w:r>
      <w:r w:rsidR="00FB0CCA">
        <w:rPr>
          <w:rFonts w:hint="eastAsia"/>
        </w:rPr>
        <w:t>。平行数据有个好处，就是释放时可以不用遍历链表。</w:t>
      </w:r>
    </w:p>
    <w:p w:rsidR="00C9466F" w:rsidRPr="00C9466F" w:rsidRDefault="00C9466F" w:rsidP="009118D6">
      <w:pPr>
        <w:jc w:val="left"/>
      </w:pPr>
    </w:p>
    <w:p w:rsidR="00C9466F" w:rsidRDefault="00C9466F" w:rsidP="009118D6">
      <w:pPr>
        <w:jc w:val="left"/>
      </w:pPr>
    </w:p>
    <w:p w:rsidR="00462B15" w:rsidRDefault="00462B15" w:rsidP="00462B15">
      <w:pPr>
        <w:jc w:val="left"/>
      </w:pPr>
      <w:r>
        <w:rPr>
          <w:rFonts w:hint="eastAsia"/>
        </w:rPr>
        <w:t xml:space="preserve">1 </w:t>
      </w:r>
      <w:r>
        <w:rPr>
          <w:rFonts w:hint="eastAsia"/>
        </w:rPr>
        <w:t>堆的创建：</w:t>
      </w:r>
    </w:p>
    <w:p w:rsidR="00462B15" w:rsidRDefault="00462B15" w:rsidP="009118D6">
      <w:pPr>
        <w:jc w:val="left"/>
      </w:pPr>
      <w:r>
        <w:rPr>
          <w:rFonts w:hint="eastAsia"/>
        </w:rPr>
        <w:t>堆创建就是格式化用户提供的内存空间，格式化数据如上图，包含堆头，控制块数组和页数组，因为刚创建时所有内存都是空闲的，就必须把空闲的划分到对应的内存池链表中。</w:t>
      </w:r>
    </w:p>
    <w:p w:rsidR="00462B15" w:rsidRDefault="00462B15" w:rsidP="009118D6">
      <w:pPr>
        <w:jc w:val="left"/>
      </w:pPr>
    </w:p>
    <w:p w:rsidR="00462B15" w:rsidRDefault="00462B15" w:rsidP="009118D6">
      <w:pPr>
        <w:jc w:val="left"/>
      </w:pPr>
    </w:p>
    <w:p w:rsidR="00462B15" w:rsidRDefault="00462B15" w:rsidP="00462B15">
      <w:pPr>
        <w:jc w:val="left"/>
      </w:pPr>
      <w:r>
        <w:rPr>
          <w:rFonts w:hint="eastAsia"/>
        </w:rPr>
        <w:t xml:space="preserve">2 </w:t>
      </w:r>
      <w:r>
        <w:rPr>
          <w:rFonts w:hint="eastAsia"/>
        </w:rPr>
        <w:t>申请内存实现：</w:t>
      </w:r>
    </w:p>
    <w:p w:rsidR="00462B15" w:rsidRPr="00462B15" w:rsidRDefault="00462B15" w:rsidP="00462B15">
      <w:pPr>
        <w:jc w:val="left"/>
      </w:pPr>
      <w:r>
        <w:rPr>
          <w:rFonts w:hint="eastAsia"/>
        </w:rPr>
        <w:t>申请内存就是在指定的堆里找指定大小空间的内存块，如果对应的内存池链表中找不到任何块，就往上一层申请，重复直到上层有或者顶层为空才退出，如果上层有对应内存池</w:t>
      </w:r>
      <w:r w:rsidR="00503AE6">
        <w:rPr>
          <w:rFonts w:hint="eastAsia"/>
        </w:rPr>
        <w:t>，就必须像二叉树那样一分为二，裂开到本层后，就可以申请成功，否则申请失败，返回</w:t>
      </w:r>
      <w:r w:rsidR="00503AE6">
        <w:t>NULL.</w:t>
      </w:r>
    </w:p>
    <w:p w:rsidR="00462B15" w:rsidRDefault="00503AE6" w:rsidP="00462B15">
      <w:pPr>
        <w:jc w:val="left"/>
      </w:pPr>
      <w:r>
        <w:t>因为多组内存池空闲页链表</w:t>
      </w:r>
      <w:r>
        <w:rPr>
          <w:rFonts w:hint="eastAsia"/>
        </w:rPr>
        <w:t>，申请成功时就直接从某个组的链表头扯出第一个空闲页就不可以，不使用遍历组内的链表元素，不过裂开的过程就是垂直搜索过程，不过内存组个数最大就是</w:t>
      </w:r>
      <w:r>
        <w:rPr>
          <w:rFonts w:hint="eastAsia"/>
        </w:rPr>
        <w:t>10</w:t>
      </w:r>
      <w:r>
        <w:rPr>
          <w:rFonts w:hint="eastAsia"/>
        </w:rPr>
        <w:t>个，最坏的全部搜索也是</w:t>
      </w:r>
      <w:r>
        <w:rPr>
          <w:rFonts w:hint="eastAsia"/>
        </w:rPr>
        <w:t>10</w:t>
      </w:r>
      <w:r>
        <w:rPr>
          <w:rFonts w:hint="eastAsia"/>
        </w:rPr>
        <w:t>个链表操作，也非常快。</w:t>
      </w:r>
    </w:p>
    <w:p w:rsidR="00503AE6" w:rsidRPr="00503AE6" w:rsidRDefault="00503AE6" w:rsidP="00462B15">
      <w:pPr>
        <w:jc w:val="left"/>
      </w:pPr>
    </w:p>
    <w:p w:rsidR="00462B15" w:rsidRDefault="00462B15" w:rsidP="00462B15">
      <w:pPr>
        <w:jc w:val="left"/>
      </w:pPr>
    </w:p>
    <w:p w:rsidR="00462B15" w:rsidRDefault="00462B15" w:rsidP="00462B15">
      <w:pPr>
        <w:jc w:val="left"/>
      </w:pPr>
      <w:r>
        <w:rPr>
          <w:rFonts w:hint="eastAsia"/>
        </w:rPr>
        <w:t xml:space="preserve">3 </w:t>
      </w:r>
      <w:r>
        <w:rPr>
          <w:rFonts w:hint="eastAsia"/>
        </w:rPr>
        <w:t>释放内存实现</w:t>
      </w:r>
      <w:r w:rsidR="00503AE6">
        <w:rPr>
          <w:rFonts w:hint="eastAsia"/>
        </w:rPr>
        <w:t>：</w:t>
      </w:r>
    </w:p>
    <w:p w:rsidR="00462B15" w:rsidRDefault="00503AE6" w:rsidP="009118D6">
      <w:pPr>
        <w:jc w:val="left"/>
      </w:pPr>
      <w:r>
        <w:rPr>
          <w:rFonts w:hint="eastAsia"/>
        </w:rPr>
        <w:t>释放其实也要考虑很多东西，包含释放内存指针指向的地址范围是否合法，如果知道释放内存块占用多少页，这个就得称赞平行数组的好处，根据当前页的偏移个数找对应控制块的信息，对应控制块记录了已经分配的大小和页数，还有分配状态，这样就可以直接释放，不用遍历对应的链表，速度也相当快。</w:t>
      </w:r>
    </w:p>
    <w:p w:rsidR="00503AE6" w:rsidRPr="00462B15" w:rsidRDefault="00503AE6" w:rsidP="009118D6">
      <w:pPr>
        <w:jc w:val="left"/>
      </w:pPr>
      <w:r>
        <w:rPr>
          <w:rFonts w:hint="eastAsia"/>
        </w:rPr>
        <w:t>释放的</w:t>
      </w:r>
      <w:r>
        <w:t>2^n</w:t>
      </w:r>
      <w:r>
        <w:rPr>
          <w:rFonts w:hint="eastAsia"/>
        </w:rPr>
        <w:t>个页和相邻块</w:t>
      </w:r>
      <w:r>
        <w:t>2^n</w:t>
      </w:r>
      <w:r>
        <w:rPr>
          <w:rFonts w:hint="eastAsia"/>
        </w:rPr>
        <w:t>页是空闲的，还要判断是否可以合成</w:t>
      </w:r>
      <w:r w:rsidR="007120AB">
        <w:t>2^(n+1)</w:t>
      </w:r>
      <w:r w:rsidR="007120AB">
        <w:rPr>
          <w:rFonts w:hint="eastAsia"/>
        </w:rPr>
        <w:t>个页，注意：不是相邻的都能合并成上层的</w:t>
      </w:r>
      <w:r w:rsidR="007120AB">
        <w:t>2^(n+1)</w:t>
      </w:r>
      <w:r w:rsidR="007120AB">
        <w:rPr>
          <w:rFonts w:hint="eastAsia"/>
        </w:rPr>
        <w:t>的页，还得看是否是</w:t>
      </w:r>
      <w:r w:rsidR="007120AB">
        <w:t>2^(n+1)</w:t>
      </w:r>
      <w:r w:rsidR="007120AB">
        <w:rPr>
          <w:rFonts w:hint="eastAsia"/>
        </w:rPr>
        <w:t>地址对齐，如果某个</w:t>
      </w:r>
      <w:r w:rsidR="007120AB">
        <w:t>2^n</w:t>
      </w:r>
      <w:r w:rsidR="007120AB">
        <w:rPr>
          <w:rFonts w:hint="eastAsia"/>
        </w:rPr>
        <w:t>个页的相邻页恰好是上层</w:t>
      </w:r>
      <w:r w:rsidR="007120AB">
        <w:rPr>
          <w:rFonts w:hint="eastAsia"/>
        </w:rPr>
        <w:t>1</w:t>
      </w:r>
      <w:r w:rsidR="007120AB">
        <w:rPr>
          <w:rFonts w:hint="eastAsia"/>
        </w:rPr>
        <w:t>页的右半部和上层</w:t>
      </w:r>
      <w:r w:rsidR="007120AB">
        <w:rPr>
          <w:rFonts w:hint="eastAsia"/>
        </w:rPr>
        <w:t>2</w:t>
      </w:r>
      <w:r w:rsidR="007120AB">
        <w:rPr>
          <w:rFonts w:hint="eastAsia"/>
        </w:rPr>
        <w:t>页的左半步，也不能合并。</w:t>
      </w:r>
    </w:p>
    <w:p w:rsidR="00462B15" w:rsidRDefault="00462B15" w:rsidP="009118D6">
      <w:pPr>
        <w:jc w:val="left"/>
      </w:pPr>
    </w:p>
    <w:p w:rsidR="00345ECE" w:rsidRDefault="00345ECE" w:rsidP="009118D6">
      <w:pPr>
        <w:jc w:val="left"/>
      </w:pPr>
      <w:r>
        <w:rPr>
          <w:rFonts w:hint="eastAsia"/>
        </w:rPr>
        <w:t xml:space="preserve">4 </w:t>
      </w:r>
      <w:r>
        <w:rPr>
          <w:rFonts w:hint="eastAsia"/>
        </w:rPr>
        <w:t>测试用例说明：</w:t>
      </w:r>
    </w:p>
    <w:p w:rsidR="00345ECE" w:rsidRDefault="00345ECE" w:rsidP="009118D6">
      <w:pPr>
        <w:jc w:val="left"/>
      </w:pPr>
      <w:r>
        <w:rPr>
          <w:rFonts w:hint="eastAsia"/>
        </w:rPr>
        <w:t>主要测试数据结构里的元素是否合法，同时检测总和数据是否一致。</w:t>
      </w:r>
    </w:p>
    <w:sectPr w:rsidR="00345ECE" w:rsidSect="00FE43FA">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26447" w:rsidRDefault="00C26447" w:rsidP="009118D6">
      <w:r>
        <w:separator/>
      </w:r>
    </w:p>
  </w:endnote>
  <w:endnote w:type="continuationSeparator" w:id="1">
    <w:p w:rsidR="00C26447" w:rsidRDefault="00C26447" w:rsidP="009118D6">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26447" w:rsidRDefault="00C26447" w:rsidP="009118D6">
      <w:r>
        <w:separator/>
      </w:r>
    </w:p>
  </w:footnote>
  <w:footnote w:type="continuationSeparator" w:id="1">
    <w:p w:rsidR="00C26447" w:rsidRDefault="00C26447" w:rsidP="009118D6">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126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9118D6"/>
    <w:rsid w:val="00064209"/>
    <w:rsid w:val="00206209"/>
    <w:rsid w:val="003166C6"/>
    <w:rsid w:val="00322B47"/>
    <w:rsid w:val="00345ECE"/>
    <w:rsid w:val="00346C45"/>
    <w:rsid w:val="003B57A5"/>
    <w:rsid w:val="00447B1A"/>
    <w:rsid w:val="00462B15"/>
    <w:rsid w:val="004C2E77"/>
    <w:rsid w:val="004D76AA"/>
    <w:rsid w:val="004E676A"/>
    <w:rsid w:val="00503AE6"/>
    <w:rsid w:val="00512D0B"/>
    <w:rsid w:val="00525157"/>
    <w:rsid w:val="007120AB"/>
    <w:rsid w:val="009118D6"/>
    <w:rsid w:val="0098469A"/>
    <w:rsid w:val="009E5403"/>
    <w:rsid w:val="00A15896"/>
    <w:rsid w:val="00A4307A"/>
    <w:rsid w:val="00B3286B"/>
    <w:rsid w:val="00BC3C1A"/>
    <w:rsid w:val="00C14C01"/>
    <w:rsid w:val="00C26447"/>
    <w:rsid w:val="00C9466F"/>
    <w:rsid w:val="00EA4D2C"/>
    <w:rsid w:val="00EB1F8D"/>
    <w:rsid w:val="00FB0CCA"/>
    <w:rsid w:val="00FE43F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E43FA"/>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9118D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9118D6"/>
    <w:rPr>
      <w:sz w:val="18"/>
      <w:szCs w:val="18"/>
    </w:rPr>
  </w:style>
  <w:style w:type="paragraph" w:styleId="a4">
    <w:name w:val="footer"/>
    <w:basedOn w:val="a"/>
    <w:link w:val="Char0"/>
    <w:uiPriority w:val="99"/>
    <w:semiHidden/>
    <w:unhideWhenUsed/>
    <w:rsid w:val="009118D6"/>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9118D6"/>
    <w:rPr>
      <w:sz w:val="18"/>
      <w:szCs w:val="18"/>
    </w:rPr>
  </w:style>
  <w:style w:type="character" w:styleId="a5">
    <w:name w:val="Hyperlink"/>
    <w:basedOn w:val="a0"/>
    <w:uiPriority w:val="99"/>
    <w:unhideWhenUsed/>
    <w:rsid w:val="009118D6"/>
    <w:rPr>
      <w:color w:val="0000FF" w:themeColor="hyperlink"/>
      <w:u w:val="single"/>
    </w:rPr>
  </w:style>
  <w:style w:type="paragraph" w:styleId="a6">
    <w:name w:val="List Paragraph"/>
    <w:basedOn w:val="a"/>
    <w:uiPriority w:val="34"/>
    <w:qFormat/>
    <w:rsid w:val="003166C6"/>
    <w:pPr>
      <w:ind w:firstLineChars="200" w:firstLine="420"/>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webSettings" Target="webSettings.xml"/><Relationship Id="rId7" Type="http://schemas.openxmlformats.org/officeDocument/2006/relationships/image" Target="media/image1.emf"/><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hyperlink" Target="mailto:156439848@qq.com" TargetMode="External"/><Relationship Id="rId5" Type="http://schemas.openxmlformats.org/officeDocument/2006/relationships/endnotes" Target="endnotes.xml"/><Relationship Id="rId10" Type="http://schemas.openxmlformats.org/officeDocument/2006/relationships/theme" Target="theme/theme1.xml"/><Relationship Id="rId4" Type="http://schemas.openxmlformats.org/officeDocument/2006/relationships/footnotes" Target="footnote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1</TotalTime>
  <Pages>2</Pages>
  <Words>214</Words>
  <Characters>1222</Characters>
  <Application>Microsoft Office Word</Application>
  <DocSecurity>0</DocSecurity>
  <Lines>10</Lines>
  <Paragraphs>2</Paragraphs>
  <ScaleCrop>false</ScaleCrop>
  <Company> </Company>
  <LinksUpToDate>false</LinksUpToDate>
  <CharactersWithSpaces>14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ncent</dc:creator>
  <cp:keywords/>
  <dc:description/>
  <cp:lastModifiedBy>vincent</cp:lastModifiedBy>
  <cp:revision>42</cp:revision>
  <dcterms:created xsi:type="dcterms:W3CDTF">2020-09-06T16:17:00Z</dcterms:created>
  <dcterms:modified xsi:type="dcterms:W3CDTF">2020-09-07T15:45:00Z</dcterms:modified>
</cp:coreProperties>
</file>